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2808" w:rsidRDefault="00DA2808" w:rsidP="00DA2808">
      <w:pPr>
        <w:pStyle w:val="a7"/>
        <w:jc w:val="center"/>
        <w:rPr>
          <w:u w:val="single"/>
        </w:rPr>
      </w:pPr>
      <w:r>
        <w:rPr>
          <w:lang w:val="uk-UA"/>
        </w:rPr>
        <w:object w:dxaOrig="825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25pt;height:56.25pt" o:ole="" fillcolor="window">
            <v:imagedata r:id="rId4" o:title=""/>
          </v:shape>
          <o:OLEObject Type="Embed" ProgID="Visio.Drawing.11" ShapeID="_x0000_i1025" DrawAspect="Content" ObjectID="_1620640504" r:id="rId5"/>
        </w:object>
      </w:r>
    </w:p>
    <w:p w:rsidR="00DA2808" w:rsidRDefault="00DA2808" w:rsidP="00DA2808">
      <w:pPr>
        <w:pStyle w:val="a7"/>
        <w:jc w:val="center"/>
        <w:rPr>
          <w:smallCaps/>
          <w:sz w:val="20"/>
          <w:szCs w:val="20"/>
        </w:rPr>
      </w:pPr>
    </w:p>
    <w:p w:rsidR="00DA2808" w:rsidRDefault="00DA2808" w:rsidP="00DA2808">
      <w:pPr>
        <w:pStyle w:val="a7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DA2808" w:rsidRDefault="00DA2808" w:rsidP="00DA2808">
      <w:pPr>
        <w:pStyle w:val="a7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DA2808" w:rsidRDefault="00DA2808" w:rsidP="00DA2808">
      <w:pPr>
        <w:pStyle w:val="a7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:rsidR="00DA2808" w:rsidRDefault="00DA2808" w:rsidP="00DA2808">
      <w:pPr>
        <w:pStyle w:val="FR1"/>
        <w:rPr>
          <w:sz w:val="20"/>
        </w:rPr>
      </w:pPr>
    </w:p>
    <w:p w:rsidR="00DA2808" w:rsidRDefault="00DA2808" w:rsidP="00DA2808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</w:t>
      </w:r>
      <w:r w:rsidR="005D5409" w:rsidRPr="005D5409">
        <w:rPr>
          <w:sz w:val="28"/>
          <w:szCs w:val="28"/>
        </w:rPr>
        <w:t>21</w:t>
      </w:r>
      <w:r w:rsidR="005D5409">
        <w:rPr>
          <w:sz w:val="28"/>
          <w:szCs w:val="28"/>
          <w:lang w:val="uk-UA"/>
        </w:rPr>
        <w:t>.05.2019</w:t>
      </w:r>
      <w:r>
        <w:rPr>
          <w:sz w:val="28"/>
          <w:szCs w:val="28"/>
          <w:lang w:val="uk-UA"/>
        </w:rPr>
        <w:t xml:space="preserve">   № </w:t>
      </w:r>
      <w:r w:rsidR="005D5409">
        <w:rPr>
          <w:sz w:val="28"/>
          <w:szCs w:val="28"/>
          <w:lang w:val="uk-UA"/>
        </w:rPr>
        <w:t>266</w:t>
      </w:r>
    </w:p>
    <w:p w:rsidR="00DA2808" w:rsidRDefault="00DA2808" w:rsidP="00DA2808">
      <w:pPr>
        <w:rPr>
          <w:sz w:val="20"/>
          <w:szCs w:val="20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956"/>
      </w:tblGrid>
      <w:tr w:rsidR="00DA2808" w:rsidTr="00DA2808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DA2808" w:rsidRDefault="00DA2808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 xml:space="preserve">Про  внесення </w:t>
            </w:r>
            <w:r>
              <w:rPr>
                <w:b/>
                <w:sz w:val="28"/>
                <w:szCs w:val="28"/>
                <w:lang w:eastAsia="en-US"/>
              </w:rPr>
              <w:t xml:space="preserve"> 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змін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до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рішення виконавчого комітету  від </w:t>
            </w:r>
            <w:r>
              <w:rPr>
                <w:b/>
                <w:sz w:val="28"/>
                <w:szCs w:val="28"/>
                <w:lang w:eastAsia="en-US"/>
              </w:rPr>
              <w:t xml:space="preserve"> 2</w:t>
            </w:r>
            <w:r>
              <w:rPr>
                <w:b/>
                <w:sz w:val="28"/>
                <w:szCs w:val="28"/>
                <w:lang w:val="uk-UA" w:eastAsia="en-US"/>
              </w:rPr>
              <w:t>1.06.</w:t>
            </w:r>
            <w:r>
              <w:rPr>
                <w:b/>
                <w:sz w:val="28"/>
                <w:szCs w:val="28"/>
                <w:lang w:eastAsia="en-US"/>
              </w:rPr>
              <w:t>2016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 № 332 «Про організацію перевезення пасажирів   на  </w:t>
            </w:r>
            <w:r>
              <w:rPr>
                <w:b/>
                <w:sz w:val="28"/>
                <w:szCs w:val="28"/>
                <w:lang w:eastAsia="en-US"/>
              </w:rPr>
              <w:t xml:space="preserve">  </w:t>
            </w:r>
            <w:r>
              <w:rPr>
                <w:b/>
                <w:sz w:val="28"/>
                <w:szCs w:val="28"/>
                <w:lang w:val="uk-UA" w:eastAsia="en-US"/>
              </w:rPr>
              <w:t>постійних</w:t>
            </w:r>
            <w:r>
              <w:rPr>
                <w:b/>
                <w:sz w:val="28"/>
                <w:szCs w:val="28"/>
                <w:lang w:eastAsia="en-US"/>
              </w:rPr>
              <w:t xml:space="preserve">     </w:t>
            </w:r>
            <w:r>
              <w:rPr>
                <w:b/>
                <w:sz w:val="28"/>
                <w:szCs w:val="28"/>
                <w:lang w:val="uk-UA" w:eastAsia="en-US"/>
              </w:rPr>
              <w:t>міських автобусних маршрутах м. Суми»</w:t>
            </w:r>
          </w:p>
        </w:tc>
      </w:tr>
      <w:tr w:rsidR="00DA2808" w:rsidTr="00DA2808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:rsidR="00DA2808" w:rsidRDefault="00DA2808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:rsidR="00DA2808" w:rsidRDefault="00DA2808" w:rsidP="00726BDA">
      <w:pPr>
        <w:pStyle w:val="a7"/>
        <w:ind w:firstLine="708"/>
        <w:jc w:val="both"/>
        <w:rPr>
          <w:sz w:val="28"/>
          <w:szCs w:val="28"/>
          <w:lang w:val="uk-UA"/>
        </w:rPr>
      </w:pPr>
      <w:r w:rsidRPr="00726BDA">
        <w:rPr>
          <w:sz w:val="28"/>
          <w:szCs w:val="28"/>
          <w:lang w:val="uk-UA"/>
        </w:rPr>
        <w:t xml:space="preserve">З метою надання повних та якісних послуг населенню м. Суми у сфері пасажирських перевезень, </w:t>
      </w:r>
      <w:r w:rsidR="00726BDA">
        <w:rPr>
          <w:sz w:val="28"/>
          <w:szCs w:val="28"/>
          <w:lang w:val="uk-UA"/>
        </w:rPr>
        <w:t>у зв</w:t>
      </w:r>
      <w:r w:rsidR="00726BDA" w:rsidRPr="00726BDA">
        <w:rPr>
          <w:sz w:val="28"/>
          <w:szCs w:val="28"/>
          <w:lang w:val="uk-UA"/>
        </w:rPr>
        <w:t>’яз</w:t>
      </w:r>
      <w:r w:rsidR="00726BDA">
        <w:rPr>
          <w:sz w:val="28"/>
          <w:szCs w:val="28"/>
          <w:lang w:val="uk-UA"/>
        </w:rPr>
        <w:t xml:space="preserve">ку із введення </w:t>
      </w:r>
      <w:r w:rsidR="00726BDA" w:rsidRPr="00726BDA">
        <w:rPr>
          <w:sz w:val="28"/>
          <w:szCs w:val="28"/>
          <w:lang w:val="uk-UA"/>
        </w:rPr>
        <w:t>автобус</w:t>
      </w:r>
      <w:r w:rsidR="00726BDA">
        <w:rPr>
          <w:sz w:val="28"/>
          <w:szCs w:val="28"/>
          <w:lang w:val="uk-UA"/>
        </w:rPr>
        <w:t>ного маршруту</w:t>
      </w:r>
      <w:r w:rsidR="00726BDA" w:rsidRPr="00726BDA">
        <w:rPr>
          <w:sz w:val="28"/>
          <w:szCs w:val="28"/>
          <w:lang w:val="uk-UA"/>
        </w:rPr>
        <w:t xml:space="preserve"> №</w:t>
      </w:r>
      <w:r w:rsidR="001426C0">
        <w:rPr>
          <w:sz w:val="28"/>
          <w:szCs w:val="28"/>
          <w:lang w:val="uk-UA"/>
        </w:rPr>
        <w:t xml:space="preserve"> </w:t>
      </w:r>
      <w:r w:rsidR="00726BDA" w:rsidRPr="00726BDA">
        <w:rPr>
          <w:sz w:val="28"/>
          <w:szCs w:val="28"/>
          <w:lang w:val="uk-UA"/>
        </w:rPr>
        <w:t>64 «Добровільна – Добровільна»,</w:t>
      </w:r>
      <w:r w:rsidR="008C6CF9">
        <w:rPr>
          <w:sz w:val="28"/>
          <w:szCs w:val="28"/>
          <w:lang w:val="uk-UA"/>
        </w:rPr>
        <w:t xml:space="preserve"> тролейбусних </w:t>
      </w:r>
      <w:r w:rsidR="00726BDA" w:rsidRPr="00726BDA">
        <w:rPr>
          <w:sz w:val="28"/>
          <w:szCs w:val="28"/>
          <w:lang w:val="uk-UA"/>
        </w:rPr>
        <w:t>маршрут</w:t>
      </w:r>
      <w:r w:rsidR="008C6CF9">
        <w:rPr>
          <w:sz w:val="28"/>
          <w:szCs w:val="28"/>
          <w:lang w:val="uk-UA"/>
        </w:rPr>
        <w:t>ів</w:t>
      </w:r>
      <w:r w:rsidR="00726BDA" w:rsidRPr="00726BDA">
        <w:rPr>
          <w:sz w:val="28"/>
          <w:szCs w:val="28"/>
          <w:lang w:val="uk-UA"/>
        </w:rPr>
        <w:t xml:space="preserve"> № 15</w:t>
      </w:r>
      <w:r w:rsidR="008C6CF9">
        <w:rPr>
          <w:sz w:val="28"/>
          <w:szCs w:val="28"/>
          <w:lang w:val="uk-UA"/>
        </w:rPr>
        <w:t xml:space="preserve">, 15А </w:t>
      </w:r>
      <w:r w:rsidR="00726BDA" w:rsidRPr="00726BDA">
        <w:rPr>
          <w:sz w:val="28"/>
          <w:szCs w:val="28"/>
          <w:lang w:val="uk-UA"/>
        </w:rPr>
        <w:t xml:space="preserve"> «Прокоф’єва – Прокоф’єва»</w:t>
      </w:r>
      <w:r w:rsidR="008C6CF9">
        <w:rPr>
          <w:sz w:val="28"/>
          <w:szCs w:val="28"/>
          <w:lang w:val="uk-UA"/>
        </w:rPr>
        <w:t xml:space="preserve"> </w:t>
      </w:r>
      <w:r w:rsidR="00726BDA">
        <w:rPr>
          <w:sz w:val="28"/>
          <w:szCs w:val="28"/>
          <w:lang w:val="uk-UA"/>
        </w:rPr>
        <w:t xml:space="preserve">та </w:t>
      </w:r>
      <w:r w:rsidR="00726BDA" w:rsidRPr="00726BDA">
        <w:rPr>
          <w:sz w:val="28"/>
          <w:szCs w:val="28"/>
          <w:lang w:val="uk-UA"/>
        </w:rPr>
        <w:t>автобус</w:t>
      </w:r>
      <w:r w:rsidR="00726BDA">
        <w:rPr>
          <w:sz w:val="28"/>
          <w:szCs w:val="28"/>
          <w:lang w:val="uk-UA"/>
        </w:rPr>
        <w:t>ного</w:t>
      </w:r>
      <w:r w:rsidR="00726BDA" w:rsidRPr="00726BDA">
        <w:rPr>
          <w:sz w:val="28"/>
          <w:szCs w:val="28"/>
          <w:lang w:val="uk-UA"/>
        </w:rPr>
        <w:t xml:space="preserve"> №</w:t>
      </w:r>
      <w:r w:rsidR="001426C0">
        <w:rPr>
          <w:sz w:val="28"/>
          <w:szCs w:val="28"/>
          <w:lang w:val="uk-UA"/>
        </w:rPr>
        <w:t xml:space="preserve"> </w:t>
      </w:r>
      <w:r w:rsidR="00726BDA" w:rsidRPr="00726BDA">
        <w:rPr>
          <w:sz w:val="28"/>
          <w:szCs w:val="28"/>
          <w:lang w:val="uk-UA"/>
        </w:rPr>
        <w:t>67 «Прокоф’єва – вул. Косівщинська»</w:t>
      </w:r>
      <w:r w:rsidR="00726BDA">
        <w:rPr>
          <w:sz w:val="28"/>
          <w:szCs w:val="28"/>
          <w:lang w:val="uk-UA"/>
        </w:rPr>
        <w:t>, враховуючи лист ХНАДУ від 20.05.2019 № 1628/77 та протокол №</w:t>
      </w:r>
      <w:r w:rsidR="001426C0">
        <w:rPr>
          <w:sz w:val="28"/>
          <w:szCs w:val="28"/>
          <w:lang w:val="uk-UA"/>
        </w:rPr>
        <w:t xml:space="preserve"> </w:t>
      </w:r>
      <w:r w:rsidR="00726BDA">
        <w:rPr>
          <w:sz w:val="28"/>
          <w:szCs w:val="28"/>
          <w:lang w:val="uk-UA"/>
        </w:rPr>
        <w:t xml:space="preserve">2 засідання комісії з питань роботи міського пасажирського транспорту від 03.04.2019, </w:t>
      </w:r>
      <w:r>
        <w:rPr>
          <w:sz w:val="28"/>
          <w:szCs w:val="28"/>
          <w:lang w:val="uk-UA"/>
        </w:rPr>
        <w:t xml:space="preserve">відповідно  до статті 7 Закону України «Про автомобільний  транспорт», керуючись підпунктом 10 пункту «а» статті 30 Закону України «Про місцеве самоврядування в Україні», </w:t>
      </w:r>
      <w:r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DA2808" w:rsidRDefault="00DA2808" w:rsidP="00DA2808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:rsidR="00DA2808" w:rsidRDefault="00DA2808" w:rsidP="00DA2808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:rsidR="00DA2808" w:rsidRDefault="00DA2808" w:rsidP="00DA2808">
      <w:pPr>
        <w:pStyle w:val="a7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Внести зміни до додатку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, що додаються.</w:t>
      </w:r>
    </w:p>
    <w:p w:rsidR="00DA2808" w:rsidRDefault="00DA2808" w:rsidP="00DA2808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:rsidR="001426C0" w:rsidRDefault="00DA2808" w:rsidP="001426C0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:rsidR="001426C0" w:rsidRDefault="001426C0" w:rsidP="001426C0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.о. м</w:t>
      </w:r>
      <w:r w:rsidR="00DA2808">
        <w:rPr>
          <w:rFonts w:ascii="Times New Roman" w:hAnsi="Times New Roman" w:cs="Times New Roman"/>
          <w:b/>
          <w:bCs/>
          <w:sz w:val="28"/>
          <w:szCs w:val="28"/>
          <w:lang w:val="uk-UA"/>
        </w:rPr>
        <w:t>іськ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ого</w:t>
      </w:r>
      <w:r w:rsidR="00DA280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голов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и</w:t>
      </w:r>
    </w:p>
    <w:p w:rsidR="00DA2808" w:rsidRDefault="001426C0" w:rsidP="001426C0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з виконавчої роботи</w:t>
      </w:r>
      <w:r w:rsidR="00DA280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                                                                          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.В. Войтенко</w:t>
      </w:r>
    </w:p>
    <w:p w:rsidR="001426C0" w:rsidRDefault="001426C0" w:rsidP="00DA2808">
      <w:pPr>
        <w:pBdr>
          <w:bottom w:val="single" w:sz="12" w:space="1" w:color="auto"/>
        </w:pBdr>
        <w:tabs>
          <w:tab w:val="left" w:pos="1260"/>
        </w:tabs>
        <w:ind w:firstLine="0"/>
        <w:rPr>
          <w:rFonts w:ascii="Times New Roman" w:hAnsi="Times New Roman" w:cs="Times New Roman"/>
          <w:sz w:val="27"/>
          <w:szCs w:val="27"/>
          <w:lang w:val="uk-UA"/>
        </w:rPr>
      </w:pPr>
    </w:p>
    <w:p w:rsidR="00DA2808" w:rsidRDefault="00DA2808" w:rsidP="00DA2808">
      <w:pPr>
        <w:pBdr>
          <w:bottom w:val="single" w:sz="12" w:space="1" w:color="auto"/>
        </w:pBdr>
        <w:tabs>
          <w:tab w:val="left" w:pos="1260"/>
        </w:tabs>
        <w:ind w:firstLine="0"/>
        <w:rPr>
          <w:rFonts w:ascii="Times New Roman" w:hAnsi="Times New Roman" w:cs="Times New Roman"/>
          <w:sz w:val="27"/>
          <w:szCs w:val="27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>Яковенко, 700-667</w:t>
      </w:r>
    </w:p>
    <w:p w:rsidR="00726BDA" w:rsidRPr="001426C0" w:rsidRDefault="00DA2808" w:rsidP="001426C0">
      <w:pPr>
        <w:tabs>
          <w:tab w:val="left" w:pos="1260"/>
        </w:tabs>
        <w:ind w:firstLine="0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>Розісла</w:t>
      </w:r>
      <w:r w:rsidR="008C6CF9">
        <w:rPr>
          <w:rFonts w:ascii="Times New Roman" w:hAnsi="Times New Roman" w:cs="Times New Roman"/>
          <w:sz w:val="27"/>
          <w:szCs w:val="27"/>
          <w:lang w:val="uk-UA"/>
        </w:rPr>
        <w:t>т</w:t>
      </w:r>
      <w:r>
        <w:rPr>
          <w:rFonts w:ascii="Times New Roman" w:hAnsi="Times New Roman" w:cs="Times New Roman"/>
          <w:sz w:val="27"/>
          <w:szCs w:val="27"/>
          <w:lang w:val="uk-UA"/>
        </w:rPr>
        <w:t xml:space="preserve">и: Журбі О.І., </w:t>
      </w:r>
      <w:r w:rsidR="001426C0">
        <w:rPr>
          <w:rFonts w:ascii="Times New Roman" w:hAnsi="Times New Roman" w:cs="Times New Roman"/>
          <w:sz w:val="27"/>
          <w:szCs w:val="27"/>
          <w:lang w:val="uk-UA"/>
        </w:rPr>
        <w:t>Яковенку С.В., ФОП Олійник А.Г.</w:t>
      </w:r>
    </w:p>
    <w:p w:rsidR="00DA2808" w:rsidRDefault="00726BDA" w:rsidP="00DA2808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                                                                                     </w:t>
      </w:r>
      <w:r w:rsidR="00DA2808">
        <w:rPr>
          <w:rFonts w:ascii="Times New Roman" w:hAnsi="Times New Roman" w:cs="Times New Roman"/>
          <w:sz w:val="28"/>
          <w:szCs w:val="28"/>
          <w:lang w:val="uk-UA"/>
        </w:rPr>
        <w:t xml:space="preserve">           Додаток </w:t>
      </w:r>
    </w:p>
    <w:p w:rsidR="00DA2808" w:rsidRDefault="00DA2808" w:rsidP="00DA2808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:rsidR="00DA2808" w:rsidRDefault="00DA2808" w:rsidP="00DA2808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ід  </w:t>
      </w:r>
      <w:r w:rsidR="005D5409">
        <w:rPr>
          <w:rFonts w:ascii="Times New Roman" w:hAnsi="Times New Roman" w:cs="Times New Roman"/>
          <w:sz w:val="28"/>
          <w:szCs w:val="28"/>
          <w:lang w:val="uk-UA"/>
        </w:rPr>
        <w:t>21.05.2019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№  </w:t>
      </w:r>
      <w:r w:rsidR="005D5409">
        <w:rPr>
          <w:rFonts w:ascii="Times New Roman" w:hAnsi="Times New Roman" w:cs="Times New Roman"/>
          <w:sz w:val="28"/>
          <w:szCs w:val="28"/>
          <w:lang w:val="uk-UA"/>
        </w:rPr>
        <w:t>266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</w:t>
      </w:r>
    </w:p>
    <w:p w:rsidR="00DA2808" w:rsidRDefault="00DA2808" w:rsidP="00DA2808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BF0FE0" w:rsidRDefault="00BF0FE0" w:rsidP="00DA2808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726BDA" w:rsidRDefault="00726BDA" w:rsidP="00DA2808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DA2808" w:rsidRDefault="00DA2808" w:rsidP="00DA2808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міни </w:t>
      </w:r>
    </w:p>
    <w:p w:rsidR="00DA2808" w:rsidRDefault="00DA2808" w:rsidP="00DA2808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до додатку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</w:t>
      </w:r>
    </w:p>
    <w:p w:rsidR="00DA2808" w:rsidRDefault="00DA2808" w:rsidP="00DA2808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BF0FE0" w:rsidRDefault="00BF0FE0" w:rsidP="00DA2808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726BDA" w:rsidRDefault="00726BDA" w:rsidP="00DA2808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DA2808" w:rsidRDefault="00DA2808" w:rsidP="00DA2808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позиції «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Звичайний режим руху</w:t>
      </w:r>
      <w:r>
        <w:rPr>
          <w:rFonts w:ascii="Times New Roman" w:hAnsi="Times New Roman" w:cs="Times New Roman"/>
          <w:sz w:val="28"/>
          <w:szCs w:val="28"/>
          <w:lang w:val="uk-UA"/>
        </w:rPr>
        <w:t>»:</w:t>
      </w:r>
    </w:p>
    <w:p w:rsidR="00DA2808" w:rsidRDefault="00DA2808" w:rsidP="00DA2808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Рядок </w:t>
      </w:r>
    </w:p>
    <w:p w:rsidR="00DA2808" w:rsidRDefault="00DA2808" w:rsidP="00DA2808">
      <w:pPr>
        <w:spacing w:after="0" w:line="240" w:lineRule="auto"/>
        <w:ind w:firstLine="0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«</w:t>
      </w:r>
    </w:p>
    <w:tbl>
      <w:tblPr>
        <w:tblStyle w:val="a8"/>
        <w:tblW w:w="0" w:type="auto"/>
        <w:tblInd w:w="392" w:type="dxa"/>
        <w:tblLook w:val="04A0" w:firstRow="1" w:lastRow="0" w:firstColumn="1" w:lastColumn="0" w:noHBand="0" w:noVBand="1"/>
      </w:tblPr>
      <w:tblGrid>
        <w:gridCol w:w="709"/>
        <w:gridCol w:w="5279"/>
        <w:gridCol w:w="2659"/>
      </w:tblGrid>
      <w:tr w:rsidR="00DA2808" w:rsidTr="00DA28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2808" w:rsidRDefault="00DA2808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1E50" w:rsidRPr="00D31E50" w:rsidRDefault="00D31E50" w:rsidP="00D31E50">
            <w:pPr>
              <w:pStyle w:val="a7"/>
              <w:rPr>
                <w:b/>
                <w:lang w:val="uk-UA"/>
              </w:rPr>
            </w:pPr>
            <w:r w:rsidRPr="00D31E50">
              <w:rPr>
                <w:b/>
                <w:lang w:val="uk-UA"/>
              </w:rPr>
              <w:t>Добровільна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2-га Північна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Слобідська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Металургів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Горького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Набережна р. Стрілки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Кооперативна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Героїв Сумщини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Харківська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СКД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К. Зеленко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Прокоф’єва</w:t>
            </w:r>
          </w:p>
          <w:p w:rsidR="00DA2808" w:rsidRPr="00D31E50" w:rsidRDefault="00D31E50" w:rsidP="00D31E50">
            <w:pPr>
              <w:pStyle w:val="a7"/>
              <w:rPr>
                <w:b/>
                <w:lang w:val="uk-UA"/>
              </w:rPr>
            </w:pPr>
            <w:r w:rsidRPr="00D31E50">
              <w:rPr>
                <w:b/>
                <w:lang w:val="uk-UA"/>
              </w:rPr>
              <w:t>Прокоф’</w:t>
            </w:r>
            <w:proofErr w:type="spellStart"/>
            <w:r w:rsidRPr="00D31E50">
              <w:rPr>
                <w:b/>
              </w:rPr>
              <w:t>єва</w:t>
            </w:r>
            <w:proofErr w:type="spellEnd"/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A2808" w:rsidRDefault="00467165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</w:t>
            </w:r>
          </w:p>
        </w:tc>
      </w:tr>
    </w:tbl>
    <w:p w:rsidR="00DA2808" w:rsidRDefault="00DA2808" w:rsidP="00DA2808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  <w:t>»</w:t>
      </w:r>
    </w:p>
    <w:p w:rsidR="00DA2808" w:rsidRDefault="00DA2808" w:rsidP="00DA2808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DA2808" w:rsidRDefault="00DA2808" w:rsidP="00DA2808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Style w:val="a8"/>
        <w:tblW w:w="0" w:type="auto"/>
        <w:tblInd w:w="392" w:type="dxa"/>
        <w:tblLook w:val="04A0" w:firstRow="1" w:lastRow="0" w:firstColumn="1" w:lastColumn="0" w:noHBand="0" w:noVBand="1"/>
      </w:tblPr>
      <w:tblGrid>
        <w:gridCol w:w="709"/>
        <w:gridCol w:w="5279"/>
        <w:gridCol w:w="2659"/>
      </w:tblGrid>
      <w:tr w:rsidR="00DA2808" w:rsidTr="00DA28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A2808" w:rsidRPr="00DA2808" w:rsidRDefault="00DA2808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1E50" w:rsidRPr="00D31E50" w:rsidRDefault="00D31E50" w:rsidP="00D31E50">
            <w:pPr>
              <w:pStyle w:val="a7"/>
              <w:rPr>
                <w:b/>
                <w:lang w:val="uk-UA"/>
              </w:rPr>
            </w:pPr>
            <w:r w:rsidRPr="00D31E50">
              <w:rPr>
                <w:b/>
                <w:lang w:val="uk-UA"/>
              </w:rPr>
              <w:t>Добровільна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2-га Північна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Слобідська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Металургів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Горького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Набережна р. Стрілки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Кооперативна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Героїв Сумщини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Харківська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СКД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К. Зеленко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Прокоф’єва</w:t>
            </w:r>
          </w:p>
          <w:p w:rsidR="00DA2808" w:rsidRPr="00D31E50" w:rsidRDefault="00D31E50" w:rsidP="00D31E50">
            <w:pPr>
              <w:pStyle w:val="a7"/>
              <w:rPr>
                <w:b/>
                <w:lang w:val="uk-UA"/>
              </w:rPr>
            </w:pPr>
            <w:r w:rsidRPr="00D31E50">
              <w:rPr>
                <w:b/>
                <w:lang w:val="uk-UA"/>
              </w:rPr>
              <w:t>Прокоф’</w:t>
            </w:r>
            <w:proofErr w:type="spellStart"/>
            <w:r w:rsidRPr="00D31E50">
              <w:rPr>
                <w:b/>
              </w:rPr>
              <w:t>єва</w:t>
            </w:r>
            <w:proofErr w:type="spellEnd"/>
            <w:r w:rsidR="00DA2808" w:rsidRPr="00D31E50">
              <w:rPr>
                <w:b/>
                <w:lang w:val="uk-UA"/>
              </w:rPr>
              <w:t xml:space="preserve">           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A2808" w:rsidRDefault="00DA2808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</w:p>
        </w:tc>
      </w:tr>
    </w:tbl>
    <w:p w:rsidR="00DA2808" w:rsidRDefault="00DA2808" w:rsidP="00DA2808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</w:t>
      </w:r>
      <w:r w:rsidR="00D31E50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BF0FE0" w:rsidRDefault="00BF0FE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BF0FE0" w:rsidRDefault="00BF0FE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726BDA" w:rsidRDefault="00726BDA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726BDA" w:rsidRDefault="00726BDA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726BDA" w:rsidRDefault="00726BDA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BF0FE0" w:rsidRDefault="00BF0FE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C74A87" w:rsidRDefault="00C74A87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D31E50" w:rsidRDefault="00D31E5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2. Рядок </w:t>
      </w:r>
    </w:p>
    <w:p w:rsidR="00BF0FE0" w:rsidRDefault="00BF0FE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277"/>
      </w:tblGrid>
      <w:tr w:rsidR="00BF0FE0" w:rsidTr="00BF0FE0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BF0FE0" w:rsidRDefault="00BF0FE0">
            <w:pPr>
              <w:pStyle w:val="a9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F0FE0" w:rsidRDefault="00BF0FE0">
            <w:pPr>
              <w:pStyle w:val="a9"/>
              <w:jc w:val="center"/>
              <w:rPr>
                <w:b/>
                <w:bCs/>
                <w:sz w:val="28"/>
                <w:szCs w:val="28"/>
                <w:u w:val="single"/>
                <w:lang w:val="uk-UA"/>
              </w:rPr>
            </w:pPr>
            <w:r>
              <w:rPr>
                <w:rStyle w:val="aa"/>
                <w:sz w:val="28"/>
                <w:szCs w:val="28"/>
                <w:u w:val="single"/>
                <w:lang w:val="uk-UA"/>
              </w:rPr>
              <w:t>РАЗОМ</w:t>
            </w:r>
          </w:p>
        </w:tc>
        <w:tc>
          <w:tcPr>
            <w:tcW w:w="22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:rsidR="00BF0FE0" w:rsidRDefault="00BF0FE0">
            <w:pPr>
              <w:pStyle w:val="a9"/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rStyle w:val="aa"/>
                <w:sz w:val="28"/>
                <w:szCs w:val="28"/>
                <w:lang w:val="uk-UA"/>
              </w:rPr>
              <w:t>340</w:t>
            </w:r>
          </w:p>
        </w:tc>
      </w:tr>
    </w:tbl>
    <w:p w:rsidR="00BF0FE0" w:rsidRDefault="00BF0FE0" w:rsidP="00BF0FE0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 »</w:t>
      </w:r>
    </w:p>
    <w:p w:rsidR="00D31E50" w:rsidRDefault="00BF0FE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</w:t>
      </w:r>
    </w:p>
    <w:p w:rsidR="00D31E50" w:rsidRDefault="00D31E5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D31E50" w:rsidRDefault="00D31E5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BF0FE0" w:rsidRDefault="00BF0FE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277"/>
      </w:tblGrid>
      <w:tr w:rsidR="00BF0FE0" w:rsidTr="00BF0FE0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BF0FE0" w:rsidRDefault="00BF0FE0">
            <w:pPr>
              <w:pStyle w:val="a9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F0FE0" w:rsidRDefault="00BF0FE0">
            <w:pPr>
              <w:pStyle w:val="a9"/>
              <w:jc w:val="center"/>
              <w:rPr>
                <w:b/>
                <w:bCs/>
                <w:sz w:val="28"/>
                <w:szCs w:val="28"/>
                <w:u w:val="single"/>
                <w:lang w:val="uk-UA"/>
              </w:rPr>
            </w:pPr>
            <w:r>
              <w:rPr>
                <w:rStyle w:val="aa"/>
                <w:sz w:val="28"/>
                <w:szCs w:val="28"/>
                <w:u w:val="single"/>
                <w:lang w:val="uk-UA"/>
              </w:rPr>
              <w:t>РАЗОМ</w:t>
            </w:r>
          </w:p>
        </w:tc>
        <w:tc>
          <w:tcPr>
            <w:tcW w:w="22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:rsidR="00BF0FE0" w:rsidRDefault="00BF0FE0" w:rsidP="00BF0FE0">
            <w:pPr>
              <w:pStyle w:val="a9"/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rStyle w:val="aa"/>
                <w:sz w:val="28"/>
                <w:szCs w:val="28"/>
                <w:lang w:val="uk-UA"/>
              </w:rPr>
              <w:t>332</w:t>
            </w:r>
          </w:p>
        </w:tc>
      </w:tr>
    </w:tbl>
    <w:p w:rsidR="00BF0FE0" w:rsidRDefault="00BF0FE0" w:rsidP="00BF0FE0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 ».</w:t>
      </w:r>
    </w:p>
    <w:p w:rsidR="00BF0FE0" w:rsidRDefault="00BF0FE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</w:t>
      </w:r>
    </w:p>
    <w:p w:rsidR="00D31E50" w:rsidRDefault="00D31E5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DA2808" w:rsidRDefault="00DA2808" w:rsidP="00DA2808">
      <w:pPr>
        <w:pStyle w:val="a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:rsidR="00DA2808" w:rsidRDefault="00DA2808" w:rsidP="00DA2808">
      <w:pPr>
        <w:pStyle w:val="a7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ачальник відділу транспорту,</w:t>
      </w:r>
    </w:p>
    <w:p w:rsidR="00DA2808" w:rsidRDefault="00DA2808" w:rsidP="00DA2808">
      <w:pPr>
        <w:pStyle w:val="a7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proofErr w:type="spellStart"/>
      <w:r>
        <w:rPr>
          <w:b/>
          <w:bCs/>
          <w:sz w:val="28"/>
          <w:szCs w:val="28"/>
          <w:lang w:val="uk-UA"/>
        </w:rPr>
        <w:t>язку</w:t>
      </w:r>
      <w:proofErr w:type="spellEnd"/>
      <w:r>
        <w:rPr>
          <w:b/>
          <w:bCs/>
          <w:sz w:val="28"/>
          <w:szCs w:val="28"/>
          <w:lang w:val="uk-UA"/>
        </w:rPr>
        <w:t xml:space="preserve"> та телекомунікаційних послуг                                 С.В.</w:t>
      </w:r>
      <w:r w:rsidR="001426C0">
        <w:rPr>
          <w:b/>
          <w:bCs/>
          <w:sz w:val="28"/>
          <w:szCs w:val="28"/>
          <w:lang w:val="uk-UA"/>
        </w:rPr>
        <w:t xml:space="preserve"> </w:t>
      </w:r>
      <w:r>
        <w:rPr>
          <w:b/>
          <w:bCs/>
          <w:sz w:val="28"/>
          <w:szCs w:val="28"/>
          <w:lang w:val="uk-UA"/>
        </w:rPr>
        <w:t>Яковенко</w:t>
      </w:r>
    </w:p>
    <w:p w:rsidR="00DA2808" w:rsidRDefault="00DA2808" w:rsidP="00DA2808">
      <w:pPr>
        <w:spacing w:after="0" w:line="240" w:lineRule="auto"/>
        <w:ind w:firstLine="0"/>
        <w:rPr>
          <w:lang w:val="uk-UA"/>
        </w:rPr>
      </w:pPr>
    </w:p>
    <w:p w:rsidR="00EF5F7E" w:rsidRDefault="00EF5F7E">
      <w:pPr>
        <w:rPr>
          <w:lang w:val="uk-UA"/>
        </w:rPr>
      </w:pPr>
    </w:p>
    <w:p w:rsidR="00E116A9" w:rsidRDefault="00E116A9">
      <w:pPr>
        <w:rPr>
          <w:lang w:val="uk-UA"/>
        </w:rPr>
      </w:pPr>
    </w:p>
    <w:p w:rsidR="00E116A9" w:rsidRDefault="00E116A9">
      <w:pPr>
        <w:rPr>
          <w:lang w:val="uk-UA"/>
        </w:rPr>
      </w:pPr>
    </w:p>
    <w:p w:rsidR="00E116A9" w:rsidRDefault="00E116A9">
      <w:pPr>
        <w:rPr>
          <w:lang w:val="uk-UA"/>
        </w:rPr>
      </w:pPr>
    </w:p>
    <w:p w:rsidR="00E116A9" w:rsidRDefault="00E116A9">
      <w:pPr>
        <w:rPr>
          <w:lang w:val="uk-UA"/>
        </w:rPr>
      </w:pPr>
    </w:p>
    <w:p w:rsidR="00E116A9" w:rsidRDefault="00E116A9">
      <w:pPr>
        <w:rPr>
          <w:lang w:val="uk-UA"/>
        </w:rPr>
      </w:pPr>
    </w:p>
    <w:p w:rsidR="00E116A9" w:rsidRDefault="00E116A9">
      <w:pPr>
        <w:rPr>
          <w:lang w:val="uk-UA"/>
        </w:rPr>
      </w:pPr>
    </w:p>
    <w:p w:rsidR="00E116A9" w:rsidRDefault="00E116A9">
      <w:pPr>
        <w:rPr>
          <w:lang w:val="uk-UA"/>
        </w:rPr>
      </w:pPr>
    </w:p>
    <w:p w:rsidR="00E116A9" w:rsidRDefault="00E116A9">
      <w:pPr>
        <w:rPr>
          <w:lang w:val="uk-UA"/>
        </w:rPr>
      </w:pPr>
    </w:p>
    <w:p w:rsidR="00E116A9" w:rsidRDefault="00E116A9">
      <w:pPr>
        <w:rPr>
          <w:lang w:val="uk-UA"/>
        </w:rPr>
      </w:pPr>
    </w:p>
    <w:p w:rsidR="00E116A9" w:rsidRDefault="00E116A9">
      <w:pPr>
        <w:rPr>
          <w:lang w:val="uk-UA"/>
        </w:rPr>
      </w:pPr>
    </w:p>
    <w:p w:rsidR="00E116A9" w:rsidRDefault="00E116A9">
      <w:pPr>
        <w:rPr>
          <w:lang w:val="uk-UA"/>
        </w:rPr>
      </w:pPr>
    </w:p>
    <w:p w:rsidR="00E116A9" w:rsidRDefault="00E116A9">
      <w:pPr>
        <w:rPr>
          <w:lang w:val="uk-UA"/>
        </w:rPr>
      </w:pPr>
    </w:p>
    <w:p w:rsidR="00E116A9" w:rsidRDefault="00E116A9">
      <w:pPr>
        <w:rPr>
          <w:lang w:val="uk-UA"/>
        </w:rPr>
      </w:pPr>
    </w:p>
    <w:p w:rsidR="00E116A9" w:rsidRDefault="00E116A9">
      <w:pPr>
        <w:rPr>
          <w:lang w:val="uk-UA"/>
        </w:rPr>
      </w:pPr>
    </w:p>
    <w:p w:rsidR="00E116A9" w:rsidRDefault="00E116A9">
      <w:pPr>
        <w:rPr>
          <w:lang w:val="uk-UA"/>
        </w:rPr>
      </w:pPr>
    </w:p>
    <w:p w:rsidR="00E116A9" w:rsidRDefault="00E116A9">
      <w:pPr>
        <w:rPr>
          <w:lang w:val="uk-UA"/>
        </w:rPr>
      </w:pPr>
    </w:p>
    <w:p w:rsidR="00E116A9" w:rsidRDefault="00E116A9">
      <w:pPr>
        <w:rPr>
          <w:lang w:val="uk-UA"/>
        </w:rPr>
      </w:pPr>
    </w:p>
    <w:p w:rsidR="00E116A9" w:rsidRDefault="00E116A9">
      <w:pPr>
        <w:rPr>
          <w:lang w:val="uk-UA"/>
        </w:rPr>
      </w:pPr>
      <w:bookmarkStart w:id="0" w:name="_GoBack"/>
      <w:bookmarkEnd w:id="0"/>
    </w:p>
    <w:sectPr w:rsidR="00E116A9" w:rsidSect="00726BDA">
      <w:pgSz w:w="11906" w:h="16838"/>
      <w:pgMar w:top="737" w:right="851" w:bottom="737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6A8E"/>
    <w:rsid w:val="001426C0"/>
    <w:rsid w:val="0024742A"/>
    <w:rsid w:val="00467165"/>
    <w:rsid w:val="005D5409"/>
    <w:rsid w:val="00726BDA"/>
    <w:rsid w:val="008C6CF9"/>
    <w:rsid w:val="00B36A8E"/>
    <w:rsid w:val="00BF0FE0"/>
    <w:rsid w:val="00C74A87"/>
    <w:rsid w:val="00D31E50"/>
    <w:rsid w:val="00DA2808"/>
    <w:rsid w:val="00E116A9"/>
    <w:rsid w:val="00EF5F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16B23EF"/>
  <w15:chartTrackingRefBased/>
  <w15:docId w15:val="{F177B664-4B4C-473B-A29B-E9E1325F48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A2808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DA2808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Верхний колонтитул Знак"/>
    <w:basedOn w:val="a0"/>
    <w:link w:val="a3"/>
    <w:semiHidden/>
    <w:rsid w:val="00DA280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semiHidden/>
    <w:unhideWhenUsed/>
    <w:rsid w:val="00DA2808"/>
    <w:pPr>
      <w:spacing w:after="120" w:line="240" w:lineRule="auto"/>
      <w:ind w:left="360"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сновной текст с отступом Знак"/>
    <w:basedOn w:val="a0"/>
    <w:link w:val="a5"/>
    <w:semiHidden/>
    <w:rsid w:val="00DA280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No Spacing"/>
    <w:uiPriority w:val="1"/>
    <w:qFormat/>
    <w:rsid w:val="00DA280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rsid w:val="00DA2808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table" w:styleId="a8">
    <w:name w:val="Table Grid"/>
    <w:basedOn w:val="a1"/>
    <w:uiPriority w:val="59"/>
    <w:rsid w:val="00DA2808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rmal (Web)"/>
    <w:basedOn w:val="a"/>
    <w:uiPriority w:val="99"/>
    <w:unhideWhenUsed/>
    <w:rsid w:val="00BF0FE0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Emphasis"/>
    <w:basedOn w:val="a0"/>
    <w:qFormat/>
    <w:rsid w:val="00BF0FE0"/>
    <w:rPr>
      <w:i/>
      <w:iCs/>
    </w:rPr>
  </w:style>
  <w:style w:type="paragraph" w:styleId="ab">
    <w:name w:val="Balloon Text"/>
    <w:basedOn w:val="a"/>
    <w:link w:val="ac"/>
    <w:uiPriority w:val="99"/>
    <w:semiHidden/>
    <w:unhideWhenUsed/>
    <w:rsid w:val="00BF0FE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BF0FE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41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53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15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15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97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23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05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3</Pages>
  <Words>442</Words>
  <Characters>2526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Рудика Наталія Миколаївна</cp:lastModifiedBy>
  <cp:revision>18</cp:revision>
  <cp:lastPrinted>2019-05-28T10:29:00Z</cp:lastPrinted>
  <dcterms:created xsi:type="dcterms:W3CDTF">2019-04-08T06:52:00Z</dcterms:created>
  <dcterms:modified xsi:type="dcterms:W3CDTF">2019-05-29T10:09:00Z</dcterms:modified>
</cp:coreProperties>
</file>